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4" r:id="rId3"/>
    <p:sldId id="275" r:id="rId4"/>
    <p:sldId id="277" r:id="rId5"/>
    <p:sldId id="276" r:id="rId6"/>
    <p:sldId id="279" r:id="rId7"/>
    <p:sldId id="280" r:id="rId8"/>
    <p:sldId id="281" r:id="rId9"/>
    <p:sldId id="284" r:id="rId10"/>
    <p:sldId id="283" r:id="rId11"/>
    <p:sldId id="287" r:id="rId12"/>
    <p:sldId id="282" r:id="rId13"/>
    <p:sldId id="278" r:id="rId14"/>
    <p:sldId id="285" r:id="rId15"/>
    <p:sldId id="286" r:id="rId16"/>
  </p:sldIdLst>
  <p:sldSz cx="9144000" cy="6858000" type="screen4x3"/>
  <p:notesSz cx="6858000" cy="9144000"/>
  <p:defaultTextStyle>
    <a:defPPr>
      <a:defRPr lang="da-DK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93" d="100"/>
          <a:sy n="93" d="100"/>
        </p:scale>
        <p:origin x="-912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smtClean="0"/>
              <a:t>Klik for at redigere undertiteltypografien i masteren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EC9EB9-F934-44EE-B5EC-CBD00CCD4D1F}" type="datetimeFigureOut">
              <a:rPr lang="da-DK"/>
              <a:pPr>
                <a:defRPr/>
              </a:pPr>
              <a:t>04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84ACF4-94D7-4BF3-A3AF-0F53DC49EF6C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EB8837-3969-4BB7-B025-85EDB3C7B7C1}" type="datetimeFigureOut">
              <a:rPr lang="da-DK"/>
              <a:pPr>
                <a:defRPr/>
              </a:pPr>
              <a:t>04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BAC496-5F4C-44F7-8104-3D37A6507004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9BFC38-A9A9-4E81-AF7C-78949233F06E}" type="datetimeFigureOut">
              <a:rPr lang="da-DK"/>
              <a:pPr>
                <a:defRPr/>
              </a:pPr>
              <a:t>04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0A727C-DD11-4E35-907A-5E3A94F2BDB1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6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EF2744-5DF2-4B8E-B9DA-99B9D0EA922B}" type="datetimeFigureOut">
              <a:rPr lang="da-DK"/>
              <a:pPr>
                <a:defRPr/>
              </a:pPr>
              <a:t>04-03-2011</a:t>
            </a:fld>
            <a:endParaRPr lang="da-DK"/>
          </a:p>
        </p:txBody>
      </p:sp>
      <p:sp>
        <p:nvSpPr>
          <p:cNvPr id="7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8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7D2187-6452-41BF-BF9F-F0F96FCA1BEF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8B64E1-50E2-4139-BD3E-E1DAB101DDDB}" type="datetimeFigureOut">
              <a:rPr lang="da-DK"/>
              <a:pPr>
                <a:defRPr/>
              </a:pPr>
              <a:t>04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DE2BE2-F1AE-47DF-A43D-50329817DE54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350179-CC78-4ACF-AA03-3763742722EA}" type="datetimeFigureOut">
              <a:rPr lang="da-DK"/>
              <a:pPr>
                <a:defRPr/>
              </a:pPr>
              <a:t>04-03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F44633-3996-4037-A4DF-B41685BE762A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D5E78C-1905-4221-860E-D37A6959CAE2}" type="datetimeFigureOut">
              <a:rPr lang="da-DK"/>
              <a:pPr>
                <a:defRPr/>
              </a:pPr>
              <a:t>04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86A8B5-6214-4EB3-9C64-E9EE82F4F1A3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2F7EA2-D644-48E7-B24F-CE7DBF0F4ECA}" type="datetimeFigureOut">
              <a:rPr lang="da-DK"/>
              <a:pPr>
                <a:defRPr/>
              </a:pPr>
              <a:t>04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47B1FB-10CE-4D87-875F-382E5A4412F8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50F49F-E208-497A-A915-6CFBE0D1347D}" type="datetimeFigureOut">
              <a:rPr lang="da-DK"/>
              <a:pPr>
                <a:defRPr/>
              </a:pPr>
              <a:t>04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143156-BD77-4693-9D83-4ABEB16B3BE8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8BA0D3-44D1-4193-A785-A197FC687E19}" type="datetimeFigureOut">
              <a:rPr lang="da-DK"/>
              <a:pPr>
                <a:defRPr/>
              </a:pPr>
              <a:t>04-03-2011</a:t>
            </a:fld>
            <a:endParaRPr lang="da-DK"/>
          </a:p>
        </p:txBody>
      </p:sp>
      <p:sp>
        <p:nvSpPr>
          <p:cNvPr id="8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9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01633E-14BC-440E-AF1D-5B0CE1AB9C8B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E2DFE3-C63E-4C0B-9006-C698DE36D2D8}" type="datetimeFigureOut">
              <a:rPr lang="da-DK"/>
              <a:pPr>
                <a:defRPr/>
              </a:pPr>
              <a:t>04-03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BC755A-4F08-4CC5-A5F5-91010A136AAC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42DAE6-2A82-40B1-90F1-C8613FCF74D7}" type="datetimeFigureOut">
              <a:rPr lang="da-DK"/>
              <a:pPr>
                <a:defRPr/>
              </a:pPr>
              <a:t>04-03-2011</a:t>
            </a:fld>
            <a:endParaRPr lang="da-DK"/>
          </a:p>
        </p:txBody>
      </p:sp>
      <p:sp>
        <p:nvSpPr>
          <p:cNvPr id="3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4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81137D-2913-45B6-9F76-5473ABA751FE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C5426D-3BBE-42D0-8299-97D48880A097}" type="datetimeFigureOut">
              <a:rPr lang="da-DK"/>
              <a:pPr>
                <a:defRPr/>
              </a:pPr>
              <a:t>04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527FF8-C744-47B1-9F52-3495FF747D27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a-DK" noProof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58B831-7B65-4181-A98E-B74E2CC247BA}" type="datetimeFigureOut">
              <a:rPr lang="da-DK"/>
              <a:pPr>
                <a:defRPr/>
              </a:pPr>
              <a:t>04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01391C-AD21-4F1F-913C-D43443C7635C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Pladsholder til titel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iteltypografi i masteren</a:t>
            </a:r>
          </a:p>
        </p:txBody>
      </p:sp>
      <p:sp>
        <p:nvSpPr>
          <p:cNvPr id="1027" name="Pladsholder til teks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B7F726D-79E7-4CE6-ACF2-6A898BFFA7D2}" type="datetimeFigureOut">
              <a:rPr lang="da-DK"/>
              <a:pPr>
                <a:defRPr/>
              </a:pPr>
              <a:t>04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0064707B-4B36-4081-ABDC-02C351D28C47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  <p:sldLayoutId id="2147483650" r:id="rId13"/>
    <p:sldLayoutId id="2147483649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Emergency call button</a:t>
            </a:r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a-DK" dirty="0" smtClean="0"/>
              <a:t>Stabilt og simpel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ML</a:t>
            </a:r>
          </a:p>
        </p:txBody>
      </p:sp>
      <p:pic>
        <p:nvPicPr>
          <p:cNvPr id="5222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5650" y="1557338"/>
            <a:ext cx="8064500" cy="357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ML</a:t>
            </a:r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0" y="1466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a-DK"/>
          </a:p>
        </p:txBody>
      </p:sp>
      <p:graphicFrame>
        <p:nvGraphicFramePr>
          <p:cNvPr id="57348" name="Object 4"/>
          <p:cNvGraphicFramePr>
            <a:graphicFrameLocks noChangeAspect="1"/>
          </p:cNvGraphicFramePr>
          <p:nvPr/>
        </p:nvGraphicFramePr>
        <p:xfrm>
          <a:off x="2700338" y="1125538"/>
          <a:ext cx="5976937" cy="3959225"/>
        </p:xfrm>
        <a:graphic>
          <a:graphicData uri="http://schemas.openxmlformats.org/presentationml/2006/ole">
            <p:oleObj spid="_x0000_s57348" name="Visio" r:id="rId3" imgW="5074615" imgH="3922776" progId="Visio.Drawing.11">
              <p:embed/>
            </p:oleObj>
          </a:graphicData>
        </a:graphic>
      </p:graphicFrame>
      <p:sp>
        <p:nvSpPr>
          <p:cNvPr id="57351" name="Text Box 7"/>
          <p:cNvSpPr txBox="1">
            <a:spLocks noChangeArrowheads="1"/>
          </p:cNvSpPr>
          <p:nvPr/>
        </p:nvSpPr>
        <p:spPr bwMode="auto">
          <a:xfrm>
            <a:off x="323850" y="4797425"/>
            <a:ext cx="4176713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buFontTx/>
              <a:buChar char="•"/>
            </a:pPr>
            <a:r>
              <a:rPr lang="en-GB"/>
              <a:t>Single data stream</a:t>
            </a:r>
          </a:p>
          <a:p>
            <a:pPr marL="342900" indent="-342900">
              <a:buFontTx/>
              <a:buChar char="•"/>
            </a:pPr>
            <a:r>
              <a:rPr lang="en-GB"/>
              <a:t>Multiple ports (data streams)</a:t>
            </a:r>
          </a:p>
          <a:p>
            <a:pPr marL="342900" indent="-342900">
              <a:buFontTx/>
              <a:buChar char="•"/>
            </a:pPr>
            <a:r>
              <a:rPr lang="en-GB"/>
              <a:t>Multiple protocols.</a:t>
            </a:r>
            <a:endParaRPr lang="da-D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ML </a:t>
            </a:r>
            <a:r>
              <a:rPr lang="da-DK" smtClean="0">
                <a:sym typeface="Wingdings" pitchFamily="2" charset="2"/>
              </a:rPr>
              <a:t> SystemC</a:t>
            </a:r>
            <a:endParaRPr lang="da-DK" smtClean="0"/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2"/>
          <a:srcRect l="533" t="22685" r="41597" b="9277"/>
          <a:stretch>
            <a:fillRect/>
          </a:stretch>
        </p:blipFill>
        <p:spPr bwMode="auto">
          <a:xfrm>
            <a:off x="684213" y="1196975"/>
            <a:ext cx="7937500" cy="547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da-DK" smtClean="0"/>
              <a:t>SysML </a:t>
            </a:r>
            <a:r>
              <a:rPr lang="da-DK" smtClean="0">
                <a:sym typeface="Wingdings" pitchFamily="2" charset="2"/>
              </a:rPr>
              <a:t> SystemC</a:t>
            </a:r>
          </a:p>
        </p:txBody>
      </p:sp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87900" y="404813"/>
            <a:ext cx="3876675" cy="586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temC design (Audio)</a:t>
            </a:r>
          </a:p>
        </p:txBody>
      </p:sp>
      <p:pic>
        <p:nvPicPr>
          <p:cNvPr id="54276" name="Picture 4"/>
          <p:cNvPicPr>
            <a:picLocks noChangeAspect="1" noChangeArrowheads="1"/>
          </p:cNvPicPr>
          <p:nvPr/>
        </p:nvPicPr>
        <p:blipFill>
          <a:blip r:embed="rId2"/>
          <a:srcRect l="7350" t="2519" r="7603" b="9277"/>
          <a:stretch>
            <a:fillRect/>
          </a:stretch>
        </p:blipFill>
        <p:spPr bwMode="auto">
          <a:xfrm>
            <a:off x="179388" y="1211263"/>
            <a:ext cx="8712200" cy="564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temC simulation</a:t>
            </a:r>
          </a:p>
        </p:txBody>
      </p:sp>
      <p:pic>
        <p:nvPicPr>
          <p:cNvPr id="55299" name="Picture 3"/>
          <p:cNvPicPr>
            <a:picLocks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tatus (1)</a:t>
            </a:r>
          </a:p>
        </p:txBody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smtClean="0"/>
              <a:t>Opfølgning fra sidste gang</a:t>
            </a:r>
          </a:p>
          <a:p>
            <a:pPr lvl="1"/>
            <a:r>
              <a:rPr lang="da-DK" smtClean="0"/>
              <a:t>R(V)TM (done)</a:t>
            </a:r>
          </a:p>
          <a:p>
            <a:pPr lvl="1"/>
            <a:r>
              <a:rPr lang="da-DK" smtClean="0"/>
              <a:t>Risk management (mangler stadigvæk)</a:t>
            </a:r>
          </a:p>
          <a:p>
            <a:pPr lvl="1"/>
            <a:r>
              <a:rPr lang="da-DK" smtClean="0"/>
              <a:t>Arkitektur til krav mapping (mangler)</a:t>
            </a:r>
          </a:p>
          <a:p>
            <a:pPr lvl="1"/>
            <a:r>
              <a:rPr lang="da-DK" smtClean="0"/>
              <a:t>Detaljerede tidsplan (mangler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tatus(2)</a:t>
            </a:r>
          </a:p>
        </p:txBody>
      </p:sp>
      <p:sp>
        <p:nvSpPr>
          <p:cNvPr id="41987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smtClean="0"/>
              <a:t>SysML Arkitektur</a:t>
            </a:r>
          </a:p>
          <a:p>
            <a:pPr lvl="1"/>
            <a:r>
              <a:rPr lang="da-DK" smtClean="0"/>
              <a:t>Kvalitet attributter</a:t>
            </a:r>
          </a:p>
          <a:p>
            <a:r>
              <a:rPr lang="da-DK" smtClean="0"/>
              <a:t>SysML </a:t>
            </a:r>
            <a:r>
              <a:rPr lang="da-DK" smtClean="0">
                <a:sym typeface="Wingdings" pitchFamily="2" charset="2"/>
              </a:rPr>
              <a:t></a:t>
            </a:r>
            <a:r>
              <a:rPr lang="da-DK" smtClean="0"/>
              <a:t> SystemC</a:t>
            </a:r>
          </a:p>
          <a:p>
            <a:pPr lvl="1"/>
            <a:r>
              <a:rPr lang="da-DK" smtClean="0"/>
              <a:t>Manuelt transformation</a:t>
            </a:r>
          </a:p>
          <a:p>
            <a:pPr lvl="1"/>
            <a:r>
              <a:rPr lang="da-DK" smtClean="0"/>
              <a:t>Automatisk transformation</a:t>
            </a:r>
          </a:p>
          <a:p>
            <a:r>
              <a:rPr lang="da-DK" smtClean="0"/>
              <a:t>SystemC</a:t>
            </a:r>
          </a:p>
          <a:p>
            <a:pPr lvl="1"/>
            <a:r>
              <a:rPr lang="da-DK" smtClean="0"/>
              <a:t>Design</a:t>
            </a:r>
          </a:p>
          <a:p>
            <a:pPr lvl="1"/>
            <a:r>
              <a:rPr lang="da-DK" smtClean="0"/>
              <a:t>Implementation</a:t>
            </a:r>
          </a:p>
          <a:p>
            <a:endParaRPr lang="da-DK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R(V)TM </a:t>
            </a:r>
          </a:p>
        </p:txBody>
      </p:sp>
      <p:pic>
        <p:nvPicPr>
          <p:cNvPr id="44036" name="Picture 4"/>
          <p:cNvPicPr>
            <a:picLocks noChangeAspect="1" noChangeArrowheads="1"/>
          </p:cNvPicPr>
          <p:nvPr>
            <p:ph type="body" idx="1"/>
          </p:nvPr>
        </p:nvPicPr>
        <p:blipFill>
          <a:blip r:embed="rId2"/>
          <a:srcRect l="1871" t="16556" r="6250" b="17619"/>
          <a:stretch>
            <a:fillRect/>
          </a:stretch>
        </p:blipFill>
        <p:spPr>
          <a:xfrm>
            <a:off x="611188" y="1628775"/>
            <a:ext cx="7993062" cy="360045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valitets attributter</a:t>
            </a:r>
          </a:p>
        </p:txBody>
      </p:sp>
      <p:pic>
        <p:nvPicPr>
          <p:cNvPr id="43011" name="Picture 3"/>
          <p:cNvPicPr>
            <a:picLocks noChangeAspect="1" noChangeArrowheads="1"/>
          </p:cNvPicPr>
          <p:nvPr>
            <p:ph type="body" idx="1"/>
          </p:nvPr>
        </p:nvPicPr>
        <p:blipFill>
          <a:blip r:embed="rId2"/>
          <a:srcRect l="1871" t="29253" r="4495" b="30972"/>
          <a:stretch>
            <a:fillRect/>
          </a:stretch>
        </p:blipFill>
        <p:spPr>
          <a:xfrm>
            <a:off x="395288" y="1628775"/>
            <a:ext cx="7705725" cy="1800225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ML</a:t>
            </a: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a-DK"/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1476375" y="1341438"/>
          <a:ext cx="6096000" cy="4848225"/>
        </p:xfrm>
        <a:graphic>
          <a:graphicData uri="http://schemas.openxmlformats.org/presentationml/2006/ole">
            <p:oleObj spid="_x0000_s47108" name="Visio" r:id="rId3" imgW="6154522" imgH="489478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da-DK" smtClean="0"/>
              <a:t>SysML</a:t>
            </a:r>
          </a:p>
        </p:txBody>
      </p:sp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0" y="-1619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a-DK"/>
          </a:p>
        </p:txBody>
      </p:sp>
      <p:graphicFrame>
        <p:nvGraphicFramePr>
          <p:cNvPr id="48134" name="Object 6"/>
          <p:cNvGraphicFramePr>
            <a:graphicFrameLocks noChangeAspect="1"/>
          </p:cNvGraphicFramePr>
          <p:nvPr>
            <p:ph idx="1"/>
          </p:nvPr>
        </p:nvGraphicFramePr>
        <p:xfrm>
          <a:off x="2660650" y="260350"/>
          <a:ext cx="5353050" cy="6337300"/>
        </p:xfrm>
        <a:graphic>
          <a:graphicData uri="http://schemas.openxmlformats.org/presentationml/2006/ole">
            <p:oleObj spid="_x0000_s48134" name="Visio" r:id="rId3" imgW="6190793" imgH="732891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da-DK" smtClean="0"/>
              <a:t>SysML</a:t>
            </a:r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a-DK"/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/>
        </p:nvGraphicFramePr>
        <p:xfrm>
          <a:off x="755650" y="1052513"/>
          <a:ext cx="8064500" cy="5141912"/>
        </p:xfrm>
        <a:graphic>
          <a:graphicData uri="http://schemas.openxmlformats.org/presentationml/2006/ole">
            <p:oleObj spid="_x0000_s49156" name="Visio" r:id="rId3" imgW="6694627" imgH="427085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ML</a:t>
            </a:r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0" y="18383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a-DK"/>
          </a:p>
        </p:txBody>
      </p:sp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179388" y="1412875"/>
          <a:ext cx="8496300" cy="4454525"/>
        </p:xfrm>
        <a:graphic>
          <a:graphicData uri="http://schemas.openxmlformats.org/presentationml/2006/ole">
            <p:oleObj spid="_x0000_s53252" name="Visio" r:id="rId3" imgW="8314639" imgH="435467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8</TotalTime>
  <Words>67</Words>
  <Application>Microsoft Office PowerPoint</Application>
  <PresentationFormat>On-screen Show (4:3)</PresentationFormat>
  <Paragraphs>32</Paragraphs>
  <Slides>15</Slides>
  <Notes>0</Notes>
  <HiddenSlides>0</HiddenSlides>
  <MMClips>0</MMClips>
  <ScaleCrop>false</ScaleCrop>
  <HeadingPairs>
    <vt:vector size="8" baseType="variant">
      <vt:variant>
        <vt:lpstr>Benyttede skrifttyper</vt:lpstr>
      </vt:variant>
      <vt:variant>
        <vt:i4>3</vt:i4>
      </vt:variant>
      <vt:variant>
        <vt:lpstr>Designskabeloner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Diastitler</vt:lpstr>
      </vt:variant>
      <vt:variant>
        <vt:i4>15</vt:i4>
      </vt:variant>
    </vt:vector>
  </HeadingPairs>
  <TitlesOfParts>
    <vt:vector size="20" baseType="lpstr">
      <vt:lpstr>Arial</vt:lpstr>
      <vt:lpstr>Calibri</vt:lpstr>
      <vt:lpstr>Wingdings</vt:lpstr>
      <vt:lpstr>Kontortema</vt:lpstr>
      <vt:lpstr>Microsoft Visio Drawing</vt:lpstr>
      <vt:lpstr>Emergency call button</vt:lpstr>
      <vt:lpstr>Status (1)</vt:lpstr>
      <vt:lpstr>Status(2)</vt:lpstr>
      <vt:lpstr>R(V)TM </vt:lpstr>
      <vt:lpstr>Kvalitets attributter</vt:lpstr>
      <vt:lpstr>SysML</vt:lpstr>
      <vt:lpstr>SysML</vt:lpstr>
      <vt:lpstr>SysML</vt:lpstr>
      <vt:lpstr>SysML</vt:lpstr>
      <vt:lpstr>SysML</vt:lpstr>
      <vt:lpstr>SysML</vt:lpstr>
      <vt:lpstr>SysML  SystemC</vt:lpstr>
      <vt:lpstr>SysML  SystemC</vt:lpstr>
      <vt:lpstr>SystemC design (Audio)</vt:lpstr>
      <vt:lpstr>SystemC simulation</vt:lpstr>
    </vt:vector>
  </TitlesOfParts>
  <Company>embedded-outsource Ap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s nummer 1</dc:title>
  <dc:creator>Poder Conultancy</dc:creator>
  <cp:lastModifiedBy>saa</cp:lastModifiedBy>
  <cp:revision>48</cp:revision>
  <dcterms:created xsi:type="dcterms:W3CDTF">2011-02-07T16:44:18Z</dcterms:created>
  <dcterms:modified xsi:type="dcterms:W3CDTF">2011-03-04T09:41:04Z</dcterms:modified>
</cp:coreProperties>
</file>